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D91EC7" w14:textId="77777777" w:rsidR="00F26F4F" w:rsidRPr="008B6E2C" w:rsidRDefault="00C9256B">
      <w:pPr>
        <w:spacing w:after="0"/>
        <w:ind w:left="54"/>
        <w:jc w:val="center"/>
        <w:rPr>
          <w:rFonts w:ascii="Times New Roman" w:hAnsi="Times New Roman" w:cs="Times New Roman"/>
        </w:rPr>
      </w:pPr>
      <w:r w:rsidRPr="008B6E2C">
        <w:rPr>
          <w:rFonts w:ascii="Times New Roman" w:hAnsi="Times New Roman" w:cs="Times New Roman"/>
          <w:b/>
          <w:sz w:val="20"/>
        </w:rPr>
        <w:t xml:space="preserve">ÖĞRENCİ BİLGİLERİ </w:t>
      </w:r>
      <w:bookmarkStart w:id="0" w:name="_GoBack"/>
      <w:bookmarkEnd w:id="0"/>
    </w:p>
    <w:tbl>
      <w:tblPr>
        <w:tblStyle w:val="TableGrid"/>
        <w:tblW w:w="9729" w:type="dxa"/>
        <w:tblInd w:w="0" w:type="dxa"/>
        <w:tblCellMar>
          <w:top w:w="60" w:type="dxa"/>
          <w:left w:w="105" w:type="dxa"/>
          <w:right w:w="115" w:type="dxa"/>
        </w:tblCellMar>
        <w:tblLook w:val="04A0" w:firstRow="1" w:lastRow="0" w:firstColumn="1" w:lastColumn="0" w:noHBand="0" w:noVBand="1"/>
      </w:tblPr>
      <w:tblGrid>
        <w:gridCol w:w="1936"/>
        <w:gridCol w:w="7793"/>
      </w:tblGrid>
      <w:tr w:rsidR="00F26F4F" w:rsidRPr="008B6E2C" w14:paraId="646832B8" w14:textId="77777777">
        <w:trPr>
          <w:trHeight w:val="295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E8A7D" w14:textId="77777777" w:rsidR="00F26F4F" w:rsidRPr="008B6E2C" w:rsidRDefault="00C9256B">
            <w:pPr>
              <w:rPr>
                <w:rFonts w:ascii="Times New Roman" w:hAnsi="Times New Roman" w:cs="Times New Roman"/>
                <w:bCs/>
              </w:rPr>
            </w:pPr>
            <w:r w:rsidRPr="008B6E2C">
              <w:rPr>
                <w:rFonts w:ascii="Times New Roman" w:hAnsi="Times New Roman" w:cs="Times New Roman"/>
                <w:bCs/>
                <w:sz w:val="20"/>
              </w:rPr>
              <w:t xml:space="preserve">Adı Soyadı </w:t>
            </w:r>
          </w:p>
        </w:tc>
        <w:tc>
          <w:tcPr>
            <w:tcW w:w="7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3C136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3A378E06" w14:textId="77777777">
        <w:trPr>
          <w:trHeight w:val="295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EB196" w14:textId="77777777" w:rsidR="00F26F4F" w:rsidRPr="008B6E2C" w:rsidRDefault="00C9256B">
            <w:pPr>
              <w:rPr>
                <w:rFonts w:ascii="Times New Roman" w:hAnsi="Times New Roman" w:cs="Times New Roman"/>
                <w:bCs/>
              </w:rPr>
            </w:pPr>
            <w:r w:rsidRPr="008B6E2C">
              <w:rPr>
                <w:rFonts w:ascii="Times New Roman" w:hAnsi="Times New Roman" w:cs="Times New Roman"/>
                <w:bCs/>
                <w:sz w:val="20"/>
              </w:rPr>
              <w:t xml:space="preserve">Numarası </w:t>
            </w:r>
          </w:p>
        </w:tc>
        <w:tc>
          <w:tcPr>
            <w:tcW w:w="7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F7AD2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77BFCC6D" w14:textId="77777777">
        <w:trPr>
          <w:trHeight w:val="290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05DD1" w14:textId="77777777" w:rsidR="00F26F4F" w:rsidRPr="008B6E2C" w:rsidRDefault="00C9256B">
            <w:pPr>
              <w:rPr>
                <w:rFonts w:ascii="Times New Roman" w:hAnsi="Times New Roman" w:cs="Times New Roman"/>
                <w:bCs/>
              </w:rPr>
            </w:pPr>
            <w:r w:rsidRPr="008B6E2C">
              <w:rPr>
                <w:rFonts w:ascii="Times New Roman" w:hAnsi="Times New Roman" w:cs="Times New Roman"/>
                <w:bCs/>
                <w:sz w:val="20"/>
              </w:rPr>
              <w:t>A.B.D./A.S.D.</w:t>
            </w:r>
          </w:p>
        </w:tc>
        <w:tc>
          <w:tcPr>
            <w:tcW w:w="7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BC20A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01A7DCEA" w14:textId="77777777">
        <w:trPr>
          <w:trHeight w:val="295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2752D" w14:textId="77777777" w:rsidR="00F26F4F" w:rsidRPr="008B6E2C" w:rsidRDefault="00C9256B">
            <w:pPr>
              <w:rPr>
                <w:rFonts w:ascii="Times New Roman" w:hAnsi="Times New Roman" w:cs="Times New Roman"/>
                <w:bCs/>
              </w:rPr>
            </w:pPr>
            <w:r w:rsidRPr="008B6E2C">
              <w:rPr>
                <w:rFonts w:ascii="Times New Roman" w:hAnsi="Times New Roman" w:cs="Times New Roman"/>
                <w:bCs/>
                <w:sz w:val="20"/>
              </w:rPr>
              <w:t xml:space="preserve">Bilim Dalı </w:t>
            </w:r>
          </w:p>
        </w:tc>
        <w:tc>
          <w:tcPr>
            <w:tcW w:w="7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5F154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1E51AA15" w14:textId="77777777">
        <w:trPr>
          <w:trHeight w:val="296"/>
        </w:trPr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2B5BB" w14:textId="77777777" w:rsidR="00F26F4F" w:rsidRPr="008B6E2C" w:rsidRDefault="00C9256B">
            <w:pPr>
              <w:rPr>
                <w:rFonts w:ascii="Times New Roman" w:hAnsi="Times New Roman" w:cs="Times New Roman"/>
                <w:bCs/>
              </w:rPr>
            </w:pPr>
            <w:r w:rsidRPr="008B6E2C">
              <w:rPr>
                <w:rFonts w:ascii="Times New Roman" w:hAnsi="Times New Roman" w:cs="Times New Roman"/>
                <w:bCs/>
                <w:sz w:val="20"/>
              </w:rPr>
              <w:t xml:space="preserve">Programı </w:t>
            </w:r>
          </w:p>
        </w:tc>
        <w:tc>
          <w:tcPr>
            <w:tcW w:w="7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28DAA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</w:tbl>
    <w:p w14:paraId="3DF6B87A" w14:textId="77777777" w:rsidR="00F26F4F" w:rsidRPr="008B6E2C" w:rsidRDefault="00C9256B">
      <w:pPr>
        <w:spacing w:after="143"/>
        <w:ind w:firstLine="565"/>
        <w:rPr>
          <w:rFonts w:ascii="Times New Roman" w:hAnsi="Times New Roman" w:cs="Times New Roman"/>
        </w:rPr>
      </w:pPr>
      <w:r w:rsidRPr="008B6E2C">
        <w:rPr>
          <w:rFonts w:ascii="Times New Roman" w:hAnsi="Times New Roman" w:cs="Times New Roman"/>
          <w:sz w:val="20"/>
        </w:rPr>
        <w:t xml:space="preserve"> </w:t>
      </w:r>
    </w:p>
    <w:tbl>
      <w:tblPr>
        <w:tblStyle w:val="TableGrid"/>
        <w:tblW w:w="9771" w:type="dxa"/>
        <w:tblInd w:w="5" w:type="dxa"/>
        <w:tblCellMar>
          <w:top w:w="65" w:type="dxa"/>
          <w:left w:w="105" w:type="dxa"/>
          <w:right w:w="115" w:type="dxa"/>
        </w:tblCellMar>
        <w:tblLook w:val="04A0" w:firstRow="1" w:lastRow="0" w:firstColumn="1" w:lastColumn="0" w:noHBand="0" w:noVBand="1"/>
      </w:tblPr>
      <w:tblGrid>
        <w:gridCol w:w="483"/>
        <w:gridCol w:w="5036"/>
        <w:gridCol w:w="2835"/>
        <w:gridCol w:w="1417"/>
      </w:tblGrid>
      <w:tr w:rsidR="00F26F4F" w:rsidRPr="008B6E2C" w14:paraId="7881D453" w14:textId="77777777" w:rsidTr="00400107">
        <w:trPr>
          <w:trHeight w:val="259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FF9C9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EE6937" w14:textId="3B352FF5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Teslim Alan Öğretim Üyesinin </w:t>
            </w:r>
            <w:r w:rsidR="00E758FA">
              <w:rPr>
                <w:rFonts w:ascii="Times New Roman" w:hAnsi="Times New Roman" w:cs="Times New Roman"/>
                <w:b/>
                <w:sz w:val="20"/>
              </w:rPr>
              <w:t xml:space="preserve">Unvanı, </w:t>
            </w: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Adı ve Soyadı 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72A9C" w14:textId="77777777" w:rsidR="00F26F4F" w:rsidRPr="008B6E2C" w:rsidRDefault="00C9256B">
            <w:pPr>
              <w:ind w:left="5"/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Tez Teslim Tarihi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A9564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İmza </w:t>
            </w:r>
          </w:p>
        </w:tc>
      </w:tr>
      <w:tr w:rsidR="00F26F4F" w:rsidRPr="008B6E2C" w14:paraId="4AF82498" w14:textId="77777777" w:rsidTr="00400107">
        <w:trPr>
          <w:trHeight w:val="440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BB5A6E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1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9058D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6D905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09D1D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5295F952" w14:textId="77777777" w:rsidTr="00400107">
        <w:trPr>
          <w:trHeight w:val="436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A0CADD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2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34C7D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A26D6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0A7E5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1E17C216" w14:textId="77777777" w:rsidTr="00400107">
        <w:trPr>
          <w:trHeight w:val="440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8AA5D0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3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81367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D0D0B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A226F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2A3206F7" w14:textId="77777777" w:rsidTr="00400107">
        <w:trPr>
          <w:trHeight w:val="440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7D7D98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4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7DB27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F4415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39619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79E2D26A" w14:textId="77777777" w:rsidTr="00400107">
        <w:trPr>
          <w:trHeight w:val="436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41E8F4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5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2AD75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55306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EC7C6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246EF292" w14:textId="77777777" w:rsidTr="00400107">
        <w:trPr>
          <w:trHeight w:val="440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AF2FE6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6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D3E55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D0A10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7D0B7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  <w:tr w:rsidR="00F26F4F" w:rsidRPr="008B6E2C" w14:paraId="19B11EA6" w14:textId="77777777" w:rsidTr="00400107">
        <w:trPr>
          <w:trHeight w:val="441"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5C88B4" w14:textId="77777777" w:rsidR="00F26F4F" w:rsidRPr="008B6E2C" w:rsidRDefault="00C9256B">
            <w:pPr>
              <w:rPr>
                <w:rFonts w:ascii="Times New Roman" w:hAnsi="Times New Roman" w:cs="Times New Roman"/>
              </w:rPr>
            </w:pPr>
            <w:r w:rsidRPr="008B6E2C">
              <w:rPr>
                <w:rFonts w:ascii="Times New Roman" w:hAnsi="Times New Roman" w:cs="Times New Roman"/>
                <w:b/>
                <w:sz w:val="20"/>
              </w:rPr>
              <w:t xml:space="preserve">7 </w:t>
            </w:r>
          </w:p>
        </w:tc>
        <w:tc>
          <w:tcPr>
            <w:tcW w:w="5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54E0A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F97A4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96FC1" w14:textId="77777777" w:rsidR="00F26F4F" w:rsidRPr="008B6E2C" w:rsidRDefault="00F26F4F">
            <w:pPr>
              <w:rPr>
                <w:rFonts w:ascii="Times New Roman" w:hAnsi="Times New Roman" w:cs="Times New Roman"/>
              </w:rPr>
            </w:pPr>
          </w:p>
        </w:tc>
      </w:tr>
    </w:tbl>
    <w:p w14:paraId="3AF1907C" w14:textId="77777777" w:rsidR="00F26F4F" w:rsidRDefault="00400107" w:rsidP="001E51F3">
      <w:pPr>
        <w:spacing w:after="280" w:line="275" w:lineRule="auto"/>
        <w:ind w:left="35" w:right="-15" w:hanging="10"/>
        <w:jc w:val="both"/>
        <w:rPr>
          <w:rFonts w:ascii="Times New Roman" w:hAnsi="Times New Roman" w:cs="Times New Roman"/>
          <w:iCs/>
          <w:sz w:val="20"/>
        </w:rPr>
      </w:pPr>
      <w:r>
        <w:rPr>
          <w:rFonts w:ascii="Times New Roman" w:hAnsi="Times New Roman" w:cs="Times New Roman"/>
          <w:iCs/>
          <w:sz w:val="20"/>
        </w:rPr>
        <w:t xml:space="preserve"> (</w:t>
      </w:r>
      <w:r w:rsidR="00C9256B" w:rsidRPr="007D4581">
        <w:rPr>
          <w:rFonts w:ascii="Times New Roman" w:hAnsi="Times New Roman" w:cs="Times New Roman"/>
          <w:iCs/>
          <w:sz w:val="20"/>
        </w:rPr>
        <w:t xml:space="preserve">Samsun ili dışında ikamet eden öğretim üyelerine gönderilen tezler için gönderim belgesi </w:t>
      </w:r>
      <w:r>
        <w:rPr>
          <w:rFonts w:ascii="Times New Roman" w:hAnsi="Times New Roman" w:cs="Times New Roman"/>
          <w:iCs/>
          <w:sz w:val="20"/>
        </w:rPr>
        <w:t xml:space="preserve">(posta, kargo </w:t>
      </w:r>
      <w:proofErr w:type="spellStart"/>
      <w:r>
        <w:rPr>
          <w:rFonts w:ascii="Times New Roman" w:hAnsi="Times New Roman" w:cs="Times New Roman"/>
          <w:iCs/>
          <w:sz w:val="20"/>
        </w:rPr>
        <w:t>vb</w:t>
      </w:r>
      <w:proofErr w:type="spellEnd"/>
      <w:r>
        <w:rPr>
          <w:rFonts w:ascii="Times New Roman" w:hAnsi="Times New Roman" w:cs="Times New Roman"/>
          <w:iCs/>
          <w:sz w:val="20"/>
        </w:rPr>
        <w:t xml:space="preserve">) </w:t>
      </w:r>
      <w:proofErr w:type="gramStart"/>
      <w:r>
        <w:rPr>
          <w:rFonts w:ascii="Times New Roman" w:hAnsi="Times New Roman" w:cs="Times New Roman"/>
          <w:iCs/>
          <w:sz w:val="20"/>
        </w:rPr>
        <w:t>eklenmelidir</w:t>
      </w:r>
      <w:proofErr w:type="gramEnd"/>
      <w:r>
        <w:rPr>
          <w:rFonts w:ascii="Times New Roman" w:hAnsi="Times New Roman" w:cs="Times New Roman"/>
          <w:iCs/>
          <w:sz w:val="20"/>
        </w:rPr>
        <w:t>.)</w:t>
      </w:r>
    </w:p>
    <w:p w14:paraId="6040B824" w14:textId="77777777" w:rsidR="00400107" w:rsidRPr="00400107" w:rsidRDefault="00400107" w:rsidP="00400107">
      <w:pPr>
        <w:spacing w:after="280" w:line="275" w:lineRule="auto"/>
        <w:ind w:left="35" w:right="-15" w:hanging="10"/>
        <w:jc w:val="center"/>
        <w:rPr>
          <w:rFonts w:ascii="Times New Roman" w:hAnsi="Times New Roman" w:cs="Times New Roman"/>
          <w:b/>
          <w:iCs/>
          <w:sz w:val="20"/>
        </w:rPr>
      </w:pPr>
      <w:proofErr w:type="gramStart"/>
      <w:r w:rsidRPr="00400107">
        <w:rPr>
          <w:rFonts w:ascii="Times New Roman" w:hAnsi="Times New Roman" w:cs="Times New Roman"/>
          <w:b/>
          <w:iCs/>
          <w:sz w:val="20"/>
        </w:rPr>
        <w:t>………….</w:t>
      </w:r>
      <w:proofErr w:type="gramEnd"/>
      <w:r w:rsidRPr="00400107">
        <w:rPr>
          <w:rFonts w:ascii="Times New Roman" w:hAnsi="Times New Roman" w:cs="Times New Roman"/>
          <w:b/>
          <w:iCs/>
          <w:sz w:val="20"/>
        </w:rPr>
        <w:t>ANA BİLİM DALI BAŞKANLIĞI’NA</w:t>
      </w:r>
    </w:p>
    <w:p w14:paraId="2DE527C7" w14:textId="77777777" w:rsidR="00400107" w:rsidRPr="00400107" w:rsidRDefault="00400107" w:rsidP="001E51F3">
      <w:pPr>
        <w:spacing w:after="280" w:line="275" w:lineRule="auto"/>
        <w:ind w:left="35" w:right="-15" w:hanging="10"/>
        <w:jc w:val="both"/>
        <w:rPr>
          <w:rFonts w:ascii="Times New Roman" w:hAnsi="Times New Roman" w:cs="Times New Roman"/>
          <w:iCs/>
          <w:sz w:val="20"/>
        </w:rPr>
      </w:pPr>
      <w:r w:rsidRPr="00400107">
        <w:rPr>
          <w:rFonts w:ascii="Times New Roman" w:hAnsi="Times New Roman" w:cs="Times New Roman"/>
          <w:sz w:val="20"/>
        </w:rPr>
        <w:t xml:space="preserve">Yukarıda adı soyadı ve bilgileri yer alan yüksek lisans/doktora/sanatta yeterlik öğrencisinin tezi </w:t>
      </w:r>
      <w:r>
        <w:rPr>
          <w:rFonts w:ascii="Times New Roman" w:hAnsi="Times New Roman" w:cs="Times New Roman"/>
          <w:sz w:val="20"/>
        </w:rPr>
        <w:t xml:space="preserve">yukarıda </w:t>
      </w:r>
      <w:r w:rsidRPr="00400107">
        <w:rPr>
          <w:rFonts w:ascii="Times New Roman" w:hAnsi="Times New Roman" w:cs="Times New Roman"/>
          <w:sz w:val="20"/>
        </w:rPr>
        <w:t>imzaları bulunan jüri üyelerine teslim edilmiştir.</w:t>
      </w:r>
      <w:r>
        <w:rPr>
          <w:rFonts w:ascii="Times New Roman" w:hAnsi="Times New Roman" w:cs="Times New Roman"/>
          <w:sz w:val="20"/>
        </w:rPr>
        <w:t xml:space="preserve"> Gereğini arz ederim.  </w:t>
      </w:r>
      <w:proofErr w:type="gramStart"/>
      <w:r>
        <w:rPr>
          <w:rFonts w:ascii="Times New Roman" w:hAnsi="Times New Roman" w:cs="Times New Roman"/>
          <w:sz w:val="20"/>
        </w:rPr>
        <w:t>….</w:t>
      </w:r>
      <w:proofErr w:type="gramEnd"/>
      <w:r>
        <w:rPr>
          <w:rFonts w:ascii="Times New Roman" w:hAnsi="Times New Roman" w:cs="Times New Roman"/>
          <w:sz w:val="20"/>
        </w:rPr>
        <w:t xml:space="preserve"> / </w:t>
      </w:r>
      <w:proofErr w:type="gramStart"/>
      <w:r>
        <w:rPr>
          <w:rFonts w:ascii="Times New Roman" w:hAnsi="Times New Roman" w:cs="Times New Roman"/>
          <w:sz w:val="20"/>
        </w:rPr>
        <w:t>….</w:t>
      </w:r>
      <w:proofErr w:type="gramEnd"/>
      <w:r>
        <w:rPr>
          <w:rFonts w:ascii="Times New Roman" w:hAnsi="Times New Roman" w:cs="Times New Roman"/>
          <w:sz w:val="20"/>
        </w:rPr>
        <w:t xml:space="preserve"> /</w:t>
      </w:r>
      <w:proofErr w:type="gramStart"/>
      <w:r>
        <w:rPr>
          <w:rFonts w:ascii="Times New Roman" w:hAnsi="Times New Roman" w:cs="Times New Roman"/>
          <w:sz w:val="20"/>
        </w:rPr>
        <w:t>……</w:t>
      </w:r>
      <w:proofErr w:type="gramEnd"/>
    </w:p>
    <w:p w14:paraId="4B33C9F2" w14:textId="77777777" w:rsidR="001E51F3" w:rsidRPr="001E51F3" w:rsidRDefault="001E51F3" w:rsidP="001E51F3">
      <w:pPr>
        <w:spacing w:after="280" w:line="275" w:lineRule="auto"/>
        <w:ind w:left="35" w:right="-15" w:hanging="10"/>
        <w:jc w:val="both"/>
        <w:rPr>
          <w:rFonts w:ascii="Times New Roman" w:hAnsi="Times New Roman" w:cs="Times New Roman"/>
          <w:iCs/>
          <w:sz w:val="20"/>
        </w:rPr>
      </w:pPr>
    </w:p>
    <w:p w14:paraId="1CD71BCA" w14:textId="77777777" w:rsidR="00F26F4F" w:rsidRPr="008B6E2C" w:rsidRDefault="00C9256B">
      <w:pPr>
        <w:spacing w:after="0" w:line="265" w:lineRule="auto"/>
        <w:ind w:left="10" w:right="1261" w:hanging="10"/>
        <w:jc w:val="right"/>
        <w:rPr>
          <w:rFonts w:ascii="Times New Roman" w:hAnsi="Times New Roman" w:cs="Times New Roman"/>
        </w:rPr>
      </w:pPr>
      <w:r w:rsidRPr="008B6E2C">
        <w:rPr>
          <w:rFonts w:ascii="Times New Roman" w:hAnsi="Times New Roman" w:cs="Times New Roman"/>
          <w:b/>
          <w:sz w:val="20"/>
        </w:rPr>
        <w:t xml:space="preserve">Tez Danışmanı </w:t>
      </w:r>
    </w:p>
    <w:p w14:paraId="0351C3D1" w14:textId="77777777" w:rsidR="00F26F4F" w:rsidRPr="008B6E2C" w:rsidRDefault="00C9256B" w:rsidP="00C9256B">
      <w:pPr>
        <w:spacing w:after="1597" w:line="265" w:lineRule="auto"/>
        <w:ind w:left="10" w:right="992" w:hanging="10"/>
        <w:jc w:val="right"/>
        <w:rPr>
          <w:rFonts w:ascii="Times New Roman" w:hAnsi="Times New Roman" w:cs="Times New Roman"/>
        </w:rPr>
      </w:pPr>
      <w:r w:rsidRPr="008B6E2C">
        <w:rPr>
          <w:rFonts w:ascii="Times New Roman" w:hAnsi="Times New Roman" w:cs="Times New Roman"/>
          <w:b/>
          <w:sz w:val="20"/>
        </w:rPr>
        <w:t xml:space="preserve">(Adı Soyadı – İmzası) </w:t>
      </w:r>
    </w:p>
    <w:sectPr w:rsidR="00F26F4F" w:rsidRPr="008B6E2C">
      <w:headerReference w:type="default" r:id="rId7"/>
      <w:footerReference w:type="default" r:id="rId8"/>
      <w:pgSz w:w="11905" w:h="16840"/>
      <w:pgMar w:top="1440" w:right="1098" w:bottom="1440" w:left="113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CC9B63" w14:textId="77777777" w:rsidR="00217ACA" w:rsidRDefault="00217ACA" w:rsidP="00400107">
      <w:pPr>
        <w:spacing w:after="0" w:line="240" w:lineRule="auto"/>
      </w:pPr>
      <w:r>
        <w:separator/>
      </w:r>
    </w:p>
  </w:endnote>
  <w:endnote w:type="continuationSeparator" w:id="0">
    <w:p w14:paraId="205D159B" w14:textId="77777777" w:rsidR="00217ACA" w:rsidRDefault="00217ACA" w:rsidP="004001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jc w:val="center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400107" w:rsidRPr="000B260A" w14:paraId="6C31D592" w14:textId="77777777" w:rsidTr="00400107">
      <w:trPr>
        <w:jc w:val="center"/>
      </w:trPr>
      <w:tc>
        <w:tcPr>
          <w:tcW w:w="3309" w:type="dxa"/>
        </w:tcPr>
        <w:p w14:paraId="7187D153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3" w:name="OLE_LINK3"/>
          <w:bookmarkStart w:id="14" w:name="OLE_LINK4"/>
          <w:bookmarkStart w:id="15" w:name="OLE_LINK5"/>
          <w:bookmarkStart w:id="16" w:name="OLE_LINK12"/>
          <w:bookmarkStart w:id="17" w:name="OLE_LINK13"/>
          <w:bookmarkStart w:id="18" w:name="OLE_LINK16"/>
          <w:bookmarkStart w:id="19" w:name="OLE_LINK17"/>
          <w:bookmarkStart w:id="20" w:name="OLE_LINK18"/>
          <w:bookmarkStart w:id="21" w:name="OLE_LINK21"/>
          <w:bookmarkStart w:id="22" w:name="OLE_LINK22"/>
          <w:bookmarkStart w:id="23" w:name="OLE_LINK25"/>
          <w:bookmarkStart w:id="24" w:name="OLE_LINK28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02765F28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122D3AB4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400107" w:rsidRPr="000B260A" w14:paraId="394AB701" w14:textId="77777777" w:rsidTr="00400107">
      <w:trPr>
        <w:jc w:val="center"/>
      </w:trPr>
      <w:tc>
        <w:tcPr>
          <w:tcW w:w="3309" w:type="dxa"/>
        </w:tcPr>
        <w:p w14:paraId="4EDB2C23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49391C59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2F014FCF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605F8AFE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4C642776" w14:textId="77777777" w:rsidR="00400107" w:rsidRPr="000B260A" w:rsidRDefault="00400107" w:rsidP="00400107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</w:tbl>
  <w:p w14:paraId="025B72BD" w14:textId="77777777" w:rsidR="00400107" w:rsidRDefault="0040010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5696E" w14:textId="77777777" w:rsidR="00217ACA" w:rsidRDefault="00217ACA" w:rsidP="00400107">
      <w:pPr>
        <w:spacing w:after="0" w:line="240" w:lineRule="auto"/>
      </w:pPr>
      <w:r>
        <w:separator/>
      </w:r>
    </w:p>
  </w:footnote>
  <w:footnote w:type="continuationSeparator" w:id="0">
    <w:p w14:paraId="6F9942DE" w14:textId="77777777" w:rsidR="00217ACA" w:rsidRDefault="00217ACA" w:rsidP="004001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52"/>
      <w:gridCol w:w="4977"/>
      <w:gridCol w:w="1956"/>
      <w:gridCol w:w="1690"/>
    </w:tblGrid>
    <w:tr w:rsidR="00400107" w:rsidRPr="00E758FA" w14:paraId="6205BDF5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bookmarkStart w:id="4" w:name="OLE_LINK6"/>
        <w:bookmarkStart w:id="5" w:name="OLE_LINK7"/>
        <w:bookmarkStart w:id="6" w:name="OLE_LINK14"/>
        <w:bookmarkStart w:id="7" w:name="OLE_LINK15"/>
        <w:bookmarkStart w:id="8" w:name="OLE_LINK19"/>
        <w:bookmarkStart w:id="9" w:name="OLE_LINK20"/>
        <w:bookmarkStart w:id="10" w:name="OLE_LINK26"/>
        <w:bookmarkStart w:id="11" w:name="OLE_LINK27"/>
        <w:bookmarkStart w:id="12" w:name="OLE_LINK29"/>
        <w:p w14:paraId="38C7E04E" w14:textId="77777777" w:rsidR="00400107" w:rsidRPr="003C4FC9" w:rsidRDefault="00400107" w:rsidP="00400107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39F52E0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97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6F4EEBE" w14:textId="77777777" w:rsidR="00400107" w:rsidRPr="003C4FC9" w:rsidRDefault="00400107" w:rsidP="0040010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5D77EA21" w14:textId="77777777" w:rsidR="00400107" w:rsidRPr="003C4FC9" w:rsidRDefault="00400107" w:rsidP="0040010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5C5DDE89" w14:textId="77777777" w:rsidR="00400107" w:rsidRPr="003C4FC9" w:rsidRDefault="00400107" w:rsidP="00400107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TEZ TESLİM TUTANAĞI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82F12DA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0F2E9F1" w14:textId="11A03E68" w:rsidR="00400107" w:rsidRPr="003C4FC9" w:rsidRDefault="00400107" w:rsidP="00802929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1A59A5" w:rsidRPr="00E758FA">
            <w:rPr>
              <w:rFonts w:ascii="Times New Roman" w:hAnsi="Times New Roman" w:cs="Times New Roman"/>
              <w:lang w:val="en-US"/>
            </w:rPr>
            <w:t>S1.2.</w:t>
          </w:r>
          <w:r w:rsidR="00802929">
            <w:rPr>
              <w:rFonts w:ascii="Times New Roman" w:hAnsi="Times New Roman" w:cs="Times New Roman"/>
              <w:lang w:val="en-US"/>
            </w:rPr>
            <w:t>39</w:t>
          </w:r>
          <w:r w:rsidR="001A59A5" w:rsidRPr="00E758FA">
            <w:rPr>
              <w:rFonts w:ascii="Times New Roman" w:hAnsi="Times New Roman" w:cs="Times New Roman"/>
              <w:lang w:val="en-US"/>
            </w:rPr>
            <w:t>/FRM0</w:t>
          </w:r>
          <w:r w:rsidR="00802929">
            <w:rPr>
              <w:rFonts w:ascii="Times New Roman" w:hAnsi="Times New Roman" w:cs="Times New Roman"/>
              <w:lang w:val="en-US"/>
            </w:rPr>
            <w:t>5</w:t>
          </w:r>
        </w:p>
      </w:tc>
    </w:tr>
    <w:tr w:rsidR="00400107" w:rsidRPr="003C4FC9" w14:paraId="1E5443BF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1554011" w14:textId="77777777" w:rsidR="00400107" w:rsidRPr="003C4FC9" w:rsidRDefault="00400107" w:rsidP="0040010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E877A69" w14:textId="77777777" w:rsidR="00400107" w:rsidRPr="003C4FC9" w:rsidRDefault="00400107" w:rsidP="0040010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E6FC464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0CE1DA7" w14:textId="3E38EA2C" w:rsidR="00400107" w:rsidRPr="003C4FC9" w:rsidRDefault="00400107" w:rsidP="00802929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802929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802929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802929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400107" w:rsidRPr="003C4FC9" w14:paraId="1E056196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1B7B315" w14:textId="77777777" w:rsidR="00400107" w:rsidRPr="003C4FC9" w:rsidRDefault="00400107" w:rsidP="0040010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F5DE50D" w14:textId="77777777" w:rsidR="00400107" w:rsidRPr="003C4FC9" w:rsidRDefault="00400107" w:rsidP="0040010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028F4F1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E49BDDB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10517E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400107" w:rsidRPr="003C4FC9" w14:paraId="2288D657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F7D880A" w14:textId="77777777" w:rsidR="00400107" w:rsidRPr="003C4FC9" w:rsidRDefault="00400107" w:rsidP="0040010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DD8CB97" w14:textId="77777777" w:rsidR="00400107" w:rsidRPr="003C4FC9" w:rsidRDefault="00400107" w:rsidP="0040010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1071F2C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943A11E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400107" w:rsidRPr="003C4FC9" w14:paraId="47EF221F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693844B" w14:textId="77777777" w:rsidR="00400107" w:rsidRPr="003C4FC9" w:rsidRDefault="00400107" w:rsidP="00400107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4473666" w14:textId="77777777" w:rsidR="00400107" w:rsidRPr="003C4FC9" w:rsidRDefault="00400107" w:rsidP="00400107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FE91FE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33373D2" w14:textId="77777777" w:rsidR="00400107" w:rsidRPr="003C4FC9" w:rsidRDefault="00400107" w:rsidP="0040010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</w:tbl>
  <w:p w14:paraId="3BFCC924" w14:textId="77777777" w:rsidR="00400107" w:rsidRDefault="0040010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F4F"/>
    <w:rsid w:val="0010517E"/>
    <w:rsid w:val="001A59A5"/>
    <w:rsid w:val="001E51F3"/>
    <w:rsid w:val="002162E8"/>
    <w:rsid w:val="00217ACA"/>
    <w:rsid w:val="00400107"/>
    <w:rsid w:val="007D4581"/>
    <w:rsid w:val="00802929"/>
    <w:rsid w:val="008B6E2C"/>
    <w:rsid w:val="00A121DA"/>
    <w:rsid w:val="00C9256B"/>
    <w:rsid w:val="00CA5DF4"/>
    <w:rsid w:val="00E758FA"/>
    <w:rsid w:val="00F26F4F"/>
    <w:rsid w:val="00F80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4D1F77"/>
  <w15:docId w15:val="{BCC16A1E-06BF-4E13-90C3-30B4CAB21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40010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00107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40010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00107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400107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4001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B007D-FE04-444B-8FDB-4069C71D0A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0</Words>
  <Characters>517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PER-1</dc:creator>
  <cp:keywords/>
  <cp:lastModifiedBy>Samu-Misafir</cp:lastModifiedBy>
  <cp:revision>2</cp:revision>
  <dcterms:created xsi:type="dcterms:W3CDTF">2022-01-22T17:53:00Z</dcterms:created>
  <dcterms:modified xsi:type="dcterms:W3CDTF">2022-01-22T17:53:00Z</dcterms:modified>
</cp:coreProperties>
</file>